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7406" w:rsidRDefault="00CE7C3C" w:rsidP="00BC095E">
      <w:pPr>
        <w:jc w:val="center"/>
        <w:rPr>
          <w:rFonts w:ascii="华文中宋" w:eastAsia="华文中宋" w:hAnsi="华文中宋"/>
          <w:b/>
          <w:sz w:val="32"/>
          <w:szCs w:val="32"/>
        </w:rPr>
      </w:pPr>
      <w:r w:rsidRPr="00CF21EF">
        <w:rPr>
          <w:rFonts w:ascii="华文中宋" w:eastAsia="华文中宋" w:hAnsi="华文中宋" w:hint="eastAsia"/>
          <w:b/>
          <w:sz w:val="32"/>
          <w:szCs w:val="32"/>
        </w:rPr>
        <w:t>新化学物质</w:t>
      </w:r>
      <w:r w:rsidR="001C3123">
        <w:rPr>
          <w:rFonts w:ascii="华文中宋" w:eastAsia="华文中宋" w:hAnsi="华文中宋" w:hint="eastAsia"/>
          <w:b/>
          <w:sz w:val="32"/>
          <w:szCs w:val="32"/>
        </w:rPr>
        <w:t>年度报告</w:t>
      </w:r>
      <w:r w:rsidR="0044046D">
        <w:rPr>
          <w:rFonts w:ascii="华文中宋" w:eastAsia="华文中宋" w:hAnsi="华文中宋" w:hint="eastAsia"/>
          <w:b/>
          <w:sz w:val="32"/>
          <w:szCs w:val="32"/>
        </w:rPr>
        <w:t>填报</w:t>
      </w:r>
      <w:r w:rsidR="00864963">
        <w:rPr>
          <w:rFonts w:ascii="华文中宋" w:eastAsia="华文中宋" w:hAnsi="华文中宋" w:hint="eastAsia"/>
          <w:b/>
          <w:sz w:val="32"/>
          <w:szCs w:val="32"/>
        </w:rPr>
        <w:t>流程</w:t>
      </w:r>
      <w:r w:rsidR="00F3421C">
        <w:rPr>
          <w:rFonts w:ascii="华文中宋" w:eastAsia="华文中宋" w:hAnsi="华文中宋" w:hint="eastAsia"/>
          <w:b/>
          <w:sz w:val="32"/>
          <w:szCs w:val="32"/>
        </w:rPr>
        <w:t>图</w:t>
      </w:r>
      <w:bookmarkStart w:id="0" w:name="_GoBack"/>
      <w:bookmarkEnd w:id="0"/>
    </w:p>
    <w:p w:rsidR="00BC095E" w:rsidRPr="00BC095E" w:rsidRDefault="00BC095E" w:rsidP="00BC095E">
      <w:pPr>
        <w:jc w:val="center"/>
        <w:rPr>
          <w:rFonts w:ascii="华文中宋" w:eastAsia="华文中宋" w:hAnsi="华文中宋"/>
          <w:b/>
          <w:sz w:val="32"/>
          <w:szCs w:val="32"/>
        </w:rPr>
      </w:pPr>
    </w:p>
    <w:p w:rsidR="00BC095E" w:rsidRPr="00BC095E" w:rsidRDefault="00864963" w:rsidP="004A772F">
      <w:pPr>
        <w:ind w:leftChars="-472" w:left="-991" w:firstLineChars="472" w:firstLine="991"/>
      </w:pPr>
      <w:r>
        <w:object w:dxaOrig="5702" w:dyaOrig="7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599.25pt" o:ole="">
            <v:imagedata r:id="rId7" o:title=""/>
          </v:shape>
          <o:OLEObject Type="Embed" ProgID="Visio.Drawing.11" ShapeID="_x0000_i1025" DrawAspect="Content" ObjectID="_1419250003" r:id="rId8"/>
        </w:object>
      </w:r>
    </w:p>
    <w:sectPr w:rsidR="00BC095E" w:rsidRPr="00BC09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5922" w:rsidRDefault="007A5922" w:rsidP="008A3E12">
      <w:r>
        <w:separator/>
      </w:r>
    </w:p>
  </w:endnote>
  <w:endnote w:type="continuationSeparator" w:id="0">
    <w:p w:rsidR="007A5922" w:rsidRDefault="007A5922" w:rsidP="008A3E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5922" w:rsidRDefault="007A5922" w:rsidP="008A3E12">
      <w:r>
        <w:separator/>
      </w:r>
    </w:p>
  </w:footnote>
  <w:footnote w:type="continuationSeparator" w:id="0">
    <w:p w:rsidR="007A5922" w:rsidRDefault="007A5922" w:rsidP="008A3E1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1CF8"/>
    <w:rsid w:val="001060C2"/>
    <w:rsid w:val="001A0B32"/>
    <w:rsid w:val="001C3123"/>
    <w:rsid w:val="002B01C6"/>
    <w:rsid w:val="00366F16"/>
    <w:rsid w:val="003F7406"/>
    <w:rsid w:val="0044046D"/>
    <w:rsid w:val="004A772F"/>
    <w:rsid w:val="00574063"/>
    <w:rsid w:val="005C1CF8"/>
    <w:rsid w:val="006549AE"/>
    <w:rsid w:val="006719B0"/>
    <w:rsid w:val="00675543"/>
    <w:rsid w:val="00737391"/>
    <w:rsid w:val="007A509E"/>
    <w:rsid w:val="007A5922"/>
    <w:rsid w:val="00812603"/>
    <w:rsid w:val="00864963"/>
    <w:rsid w:val="008A3E12"/>
    <w:rsid w:val="009252AC"/>
    <w:rsid w:val="00A053AF"/>
    <w:rsid w:val="00A17138"/>
    <w:rsid w:val="00B3159A"/>
    <w:rsid w:val="00BC095E"/>
    <w:rsid w:val="00CE7C3C"/>
    <w:rsid w:val="00CF21EF"/>
    <w:rsid w:val="00D65682"/>
    <w:rsid w:val="00ED7896"/>
    <w:rsid w:val="00F3421C"/>
    <w:rsid w:val="00FE47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A3E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A3E1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A3E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A3E12"/>
    <w:rPr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CE7C3C"/>
    <w:rPr>
      <w:rFonts w:asciiTheme="majorHAnsi" w:eastAsia="黑体" w:hAnsiTheme="majorHAnsi" w:cstheme="majorBid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A3E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A3E1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A3E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A3E12"/>
    <w:rPr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CE7C3C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</TotalTime>
  <Pages>1</Pages>
  <Words>6</Words>
  <Characters>39</Characters>
  <Application>Microsoft Office Word</Application>
  <DocSecurity>0</DocSecurity>
  <Lines>1</Lines>
  <Paragraphs>1</Paragraphs>
  <ScaleCrop>false</ScaleCrop>
  <Company>Lenovo</Company>
  <LinksUpToDate>false</LinksUpToDate>
  <CharactersWithSpaces>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 User</dc:creator>
  <cp:keywords/>
  <dc:description/>
  <cp:lastModifiedBy>Lenovo User</cp:lastModifiedBy>
  <cp:revision>18</cp:revision>
  <dcterms:created xsi:type="dcterms:W3CDTF">2012-11-06T02:20:00Z</dcterms:created>
  <dcterms:modified xsi:type="dcterms:W3CDTF">2013-01-09T07:20:00Z</dcterms:modified>
</cp:coreProperties>
</file>